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20050" w:rsidRDefault="00420050" w:rsidP="00420050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Министерство образования и науки Российской Федерации</w:t>
      </w:r>
    </w:p>
    <w:p w:rsidR="00420050" w:rsidRDefault="00420050" w:rsidP="00420050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евастопольский государственный университет</w:t>
      </w:r>
    </w:p>
    <w:p w:rsidR="00420050" w:rsidRDefault="00420050" w:rsidP="00420050">
      <w:pPr>
        <w:jc w:val="right"/>
        <w:rPr>
          <w:rFonts w:cstheme="minorHAnsi"/>
          <w:sz w:val="28"/>
          <w:szCs w:val="28"/>
        </w:rPr>
      </w:pPr>
    </w:p>
    <w:p w:rsidR="00420050" w:rsidRDefault="00420050" w:rsidP="00420050">
      <w:pPr>
        <w:jc w:val="right"/>
        <w:rPr>
          <w:rFonts w:cstheme="minorHAnsi"/>
          <w:sz w:val="28"/>
          <w:szCs w:val="28"/>
        </w:rPr>
      </w:pPr>
    </w:p>
    <w:p w:rsidR="00420050" w:rsidRDefault="00420050" w:rsidP="00420050">
      <w:pPr>
        <w:jc w:val="right"/>
        <w:rPr>
          <w:rFonts w:cstheme="minorHAnsi"/>
          <w:sz w:val="28"/>
          <w:szCs w:val="28"/>
        </w:rPr>
      </w:pPr>
    </w:p>
    <w:p w:rsidR="00420050" w:rsidRDefault="00420050" w:rsidP="00420050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Кафедра ИС</w:t>
      </w:r>
    </w:p>
    <w:p w:rsidR="00420050" w:rsidRDefault="00420050" w:rsidP="00420050">
      <w:pPr>
        <w:jc w:val="center"/>
        <w:rPr>
          <w:rFonts w:cstheme="minorHAnsi"/>
          <w:sz w:val="28"/>
          <w:szCs w:val="28"/>
        </w:rPr>
      </w:pPr>
    </w:p>
    <w:p w:rsidR="00420050" w:rsidRDefault="00420050" w:rsidP="00420050">
      <w:pPr>
        <w:jc w:val="center"/>
        <w:rPr>
          <w:rFonts w:cstheme="minorHAnsi"/>
          <w:sz w:val="28"/>
          <w:szCs w:val="28"/>
        </w:rPr>
      </w:pPr>
    </w:p>
    <w:p w:rsidR="00420050" w:rsidRDefault="00420050" w:rsidP="00420050">
      <w:pPr>
        <w:jc w:val="center"/>
        <w:rPr>
          <w:rFonts w:cstheme="minorHAnsi"/>
          <w:sz w:val="28"/>
          <w:szCs w:val="28"/>
        </w:rPr>
      </w:pPr>
    </w:p>
    <w:p w:rsidR="00420050" w:rsidRDefault="00420050" w:rsidP="00420050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Отчет</w:t>
      </w:r>
    </w:p>
    <w:p w:rsidR="00420050" w:rsidRDefault="00420050" w:rsidP="00420050">
      <w:pPr>
        <w:jc w:val="center"/>
        <w:rPr>
          <w:rFonts w:cstheme="minorHAnsi"/>
          <w:sz w:val="28"/>
          <w:szCs w:val="28"/>
        </w:rPr>
      </w:pPr>
      <w:proofErr w:type="gramStart"/>
      <w:r>
        <w:rPr>
          <w:rFonts w:cstheme="minorHAnsi"/>
          <w:sz w:val="28"/>
          <w:szCs w:val="28"/>
        </w:rPr>
        <w:t>по</w:t>
      </w:r>
      <w:proofErr w:type="gramEnd"/>
      <w:r>
        <w:rPr>
          <w:rFonts w:cstheme="minorHAnsi"/>
          <w:sz w:val="28"/>
          <w:szCs w:val="28"/>
        </w:rPr>
        <w:t xml:space="preserve"> лабораторной работе № 4</w:t>
      </w:r>
    </w:p>
    <w:p w:rsidR="00420050" w:rsidRDefault="00420050" w:rsidP="00420050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«Определение среднего времени выполнения обобщенной</w:t>
      </w:r>
    </w:p>
    <w:p w:rsidR="00420050" w:rsidRDefault="00420050" w:rsidP="00420050">
      <w:pPr>
        <w:autoSpaceDE w:val="0"/>
        <w:autoSpaceDN w:val="0"/>
        <w:adjustRightInd w:val="0"/>
        <w:spacing w:after="0" w:line="240" w:lineRule="auto"/>
        <w:jc w:val="center"/>
        <w:rPr>
          <w:rFonts w:cstheme="minorHAnsi"/>
          <w:sz w:val="28"/>
          <w:szCs w:val="28"/>
        </w:rPr>
      </w:pPr>
      <w:proofErr w:type="gramStart"/>
      <w:r>
        <w:rPr>
          <w:rFonts w:cstheme="minorHAnsi"/>
          <w:sz w:val="28"/>
          <w:szCs w:val="28"/>
        </w:rPr>
        <w:t>элементарной</w:t>
      </w:r>
      <w:proofErr w:type="gramEnd"/>
      <w:r>
        <w:rPr>
          <w:rFonts w:cstheme="minorHAnsi"/>
          <w:sz w:val="28"/>
          <w:szCs w:val="28"/>
        </w:rPr>
        <w:t xml:space="preserve"> операции методом тестовых прогонов»</w:t>
      </w:r>
    </w:p>
    <w:p w:rsidR="00420050" w:rsidRDefault="00420050" w:rsidP="00420050">
      <w:pPr>
        <w:jc w:val="center"/>
        <w:rPr>
          <w:rFonts w:cstheme="minorHAnsi"/>
          <w:sz w:val="28"/>
          <w:szCs w:val="28"/>
        </w:rPr>
      </w:pPr>
    </w:p>
    <w:p w:rsidR="00420050" w:rsidRDefault="00420050" w:rsidP="00420050">
      <w:pPr>
        <w:jc w:val="center"/>
        <w:rPr>
          <w:rFonts w:cstheme="minorHAnsi"/>
          <w:sz w:val="28"/>
          <w:szCs w:val="28"/>
        </w:rPr>
      </w:pPr>
    </w:p>
    <w:p w:rsidR="00420050" w:rsidRDefault="00420050" w:rsidP="00420050">
      <w:pPr>
        <w:rPr>
          <w:rFonts w:cstheme="minorHAnsi"/>
          <w:sz w:val="28"/>
          <w:szCs w:val="28"/>
        </w:rPr>
      </w:pPr>
    </w:p>
    <w:p w:rsidR="00420050" w:rsidRDefault="00420050" w:rsidP="00420050">
      <w:pPr>
        <w:jc w:val="center"/>
        <w:rPr>
          <w:rFonts w:cstheme="minorHAnsi"/>
          <w:sz w:val="28"/>
          <w:szCs w:val="28"/>
        </w:rPr>
      </w:pPr>
    </w:p>
    <w:p w:rsidR="00420050" w:rsidRDefault="00420050" w:rsidP="00420050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Выполнил</w:t>
      </w:r>
    </w:p>
    <w:p w:rsidR="00420050" w:rsidRDefault="00420050" w:rsidP="00420050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т. гр. И12д</w:t>
      </w:r>
    </w:p>
    <w:p w:rsidR="00420050" w:rsidRDefault="00420050" w:rsidP="00420050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ерегин А.В.</w:t>
      </w:r>
    </w:p>
    <w:p w:rsidR="00420050" w:rsidRDefault="00420050" w:rsidP="00420050">
      <w:pPr>
        <w:jc w:val="right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Проверил:</w:t>
      </w:r>
    </w:p>
    <w:p w:rsidR="00420050" w:rsidRDefault="00420050" w:rsidP="00420050">
      <w:pPr>
        <w:jc w:val="right"/>
        <w:rPr>
          <w:rFonts w:cstheme="minorHAnsi"/>
          <w:sz w:val="28"/>
          <w:szCs w:val="28"/>
        </w:rPr>
      </w:pPr>
      <w:proofErr w:type="spellStart"/>
      <w:r>
        <w:rPr>
          <w:rFonts w:cstheme="minorHAnsi"/>
          <w:sz w:val="28"/>
          <w:szCs w:val="28"/>
        </w:rPr>
        <w:t>ст.пр</w:t>
      </w:r>
      <w:proofErr w:type="spellEnd"/>
      <w:r>
        <w:rPr>
          <w:rFonts w:cstheme="minorHAnsi"/>
          <w:sz w:val="28"/>
          <w:szCs w:val="28"/>
        </w:rPr>
        <w:t xml:space="preserve">. </w:t>
      </w:r>
      <w:proofErr w:type="spellStart"/>
      <w:r>
        <w:rPr>
          <w:rFonts w:cstheme="minorHAnsi"/>
          <w:sz w:val="28"/>
          <w:szCs w:val="28"/>
        </w:rPr>
        <w:t>Шишкевич</w:t>
      </w:r>
      <w:proofErr w:type="spellEnd"/>
      <w:r>
        <w:rPr>
          <w:rFonts w:cstheme="minorHAnsi"/>
          <w:sz w:val="28"/>
          <w:szCs w:val="28"/>
        </w:rPr>
        <w:t xml:space="preserve"> В.Е.</w:t>
      </w:r>
    </w:p>
    <w:p w:rsidR="00420050" w:rsidRDefault="00420050" w:rsidP="00420050">
      <w:pPr>
        <w:jc w:val="center"/>
        <w:rPr>
          <w:rFonts w:cstheme="minorHAnsi"/>
          <w:sz w:val="28"/>
          <w:szCs w:val="28"/>
        </w:rPr>
      </w:pPr>
    </w:p>
    <w:p w:rsidR="00420050" w:rsidRDefault="00420050" w:rsidP="00420050">
      <w:pPr>
        <w:spacing w:line="252" w:lineRule="auto"/>
        <w:jc w:val="center"/>
        <w:rPr>
          <w:rFonts w:cstheme="minorHAnsi"/>
          <w:sz w:val="28"/>
          <w:szCs w:val="28"/>
        </w:rPr>
      </w:pPr>
    </w:p>
    <w:p w:rsidR="00420050" w:rsidRDefault="00420050" w:rsidP="00420050">
      <w:pPr>
        <w:spacing w:line="252" w:lineRule="auto"/>
        <w:jc w:val="center"/>
        <w:rPr>
          <w:rFonts w:cstheme="minorHAnsi"/>
          <w:sz w:val="28"/>
          <w:szCs w:val="28"/>
        </w:rPr>
      </w:pPr>
    </w:p>
    <w:p w:rsidR="00936E3D" w:rsidRDefault="00936E3D" w:rsidP="00420050">
      <w:pPr>
        <w:spacing w:line="252" w:lineRule="auto"/>
        <w:jc w:val="center"/>
        <w:rPr>
          <w:rFonts w:cstheme="minorHAnsi"/>
          <w:sz w:val="28"/>
          <w:szCs w:val="28"/>
        </w:rPr>
      </w:pPr>
    </w:p>
    <w:p w:rsidR="00420050" w:rsidRDefault="00420050" w:rsidP="00420050">
      <w:pPr>
        <w:spacing w:line="252" w:lineRule="auto"/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Севастополь</w:t>
      </w:r>
    </w:p>
    <w:p w:rsidR="00DF1222" w:rsidRDefault="00420050" w:rsidP="00936E3D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2015</w:t>
      </w:r>
    </w:p>
    <w:p w:rsidR="00936E3D" w:rsidRDefault="00936E3D" w:rsidP="00936E3D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lastRenderedPageBreak/>
        <w:t>1. Цель работы</w:t>
      </w:r>
    </w:p>
    <w:p w:rsidR="00936E3D" w:rsidRDefault="00936E3D" w:rsidP="00936E3D">
      <w:pPr>
        <w:jc w:val="bot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ab/>
        <w:t>Экспериментальная оценка обобщенного времени выполнения элементарных операций методом тестовых прогонов программы. Получение практических навыков оценки времени выполнения элементарных операций в программе на языке высокого уровня.</w:t>
      </w:r>
    </w:p>
    <w:p w:rsidR="0001132D" w:rsidRDefault="0001132D" w:rsidP="005B5B2F">
      <w:pPr>
        <w:spacing w:after="0" w:line="257" w:lineRule="auto"/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2. Варианты заданий</w:t>
      </w:r>
    </w:p>
    <w:p w:rsidR="0001132D" w:rsidRPr="000D0F91" w:rsidRDefault="0001132D" w:rsidP="0001132D">
      <w:pPr>
        <w:spacing w:after="0" w:line="257" w:lineRule="auto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ab/>
        <w:t>Вариант 6</w:t>
      </w:r>
      <w:r w:rsidRPr="000D0F91">
        <w:rPr>
          <w:rFonts w:cstheme="minorHAnsi"/>
          <w:sz w:val="28"/>
          <w:szCs w:val="28"/>
        </w:rPr>
        <w:t>:</w:t>
      </w:r>
    </w:p>
    <w:p w:rsidR="0001132D" w:rsidRPr="000D0F91" w:rsidRDefault="0001132D" w:rsidP="0001132D">
      <w:pPr>
        <w:spacing w:after="0" w:line="257" w:lineRule="auto"/>
        <w:rPr>
          <w:rFonts w:cstheme="minorHAnsi"/>
          <w:sz w:val="28"/>
          <w:szCs w:val="28"/>
        </w:rPr>
      </w:pPr>
      <w:r w:rsidRPr="000D0F91"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  <w:lang w:val="en-US"/>
        </w:rPr>
        <w:t>A</w:t>
      </w:r>
      <w:r w:rsidRPr="000D0F91">
        <w:rPr>
          <w:rFonts w:cstheme="minorHAnsi"/>
          <w:sz w:val="28"/>
          <w:szCs w:val="28"/>
        </w:rPr>
        <w:t xml:space="preserve">: </w:t>
      </w:r>
      <w:r>
        <w:rPr>
          <w:rFonts w:cstheme="minorHAnsi"/>
          <w:sz w:val="28"/>
          <w:szCs w:val="28"/>
        </w:rPr>
        <w:t>сортировка прямым обменом</w:t>
      </w:r>
      <w:r w:rsidRPr="000D0F91">
        <w:rPr>
          <w:rFonts w:cstheme="minorHAnsi"/>
          <w:sz w:val="28"/>
          <w:szCs w:val="28"/>
        </w:rPr>
        <w:t>;</w:t>
      </w:r>
    </w:p>
    <w:p w:rsidR="0001132D" w:rsidRDefault="0001132D" w:rsidP="005F222D">
      <w:pPr>
        <w:spacing w:after="40" w:line="257" w:lineRule="auto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ab/>
      </w:r>
      <w:r>
        <w:rPr>
          <w:rFonts w:cstheme="minorHAnsi"/>
          <w:sz w:val="28"/>
          <w:szCs w:val="28"/>
          <w:lang w:val="en-US"/>
        </w:rPr>
        <w:t>B</w:t>
      </w:r>
      <w:r w:rsidRPr="0001132D">
        <w:rPr>
          <w:rFonts w:cstheme="minorHAnsi"/>
          <w:sz w:val="28"/>
          <w:szCs w:val="28"/>
        </w:rPr>
        <w:t>:</w:t>
      </w:r>
      <w:r>
        <w:rPr>
          <w:rFonts w:cstheme="minorHAnsi"/>
          <w:sz w:val="28"/>
          <w:szCs w:val="28"/>
        </w:rPr>
        <w:t xml:space="preserve"> количество четных положительных чисел двумерного массива размером </w:t>
      </w:r>
      <w:r>
        <w:rPr>
          <w:rFonts w:cstheme="minorHAnsi"/>
          <w:sz w:val="28"/>
          <w:szCs w:val="28"/>
          <w:lang w:val="en-US"/>
        </w:rPr>
        <w:t>n</w:t>
      </w:r>
      <w:r w:rsidRPr="0001132D">
        <w:rPr>
          <w:rFonts w:cstheme="minorHAnsi"/>
          <w:sz w:val="28"/>
          <w:szCs w:val="28"/>
        </w:rPr>
        <w:t>*</w:t>
      </w:r>
      <w:r>
        <w:rPr>
          <w:rFonts w:cstheme="minorHAnsi"/>
          <w:sz w:val="28"/>
          <w:szCs w:val="28"/>
          <w:lang w:val="en-US"/>
        </w:rPr>
        <w:t>n</w:t>
      </w:r>
      <w:r w:rsidRPr="0001132D">
        <w:rPr>
          <w:rFonts w:cstheme="minorHAnsi"/>
          <w:sz w:val="28"/>
          <w:szCs w:val="28"/>
        </w:rPr>
        <w:t>.</w:t>
      </w:r>
    </w:p>
    <w:p w:rsidR="0001132D" w:rsidRDefault="0001132D" w:rsidP="0001132D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3. Структурная схема</w:t>
      </w:r>
    </w:p>
    <w:p w:rsidR="005B5B2F" w:rsidRDefault="005B5B2F" w:rsidP="0001132D">
      <w:pPr>
        <w:jc w:val="center"/>
      </w:pPr>
      <w:r>
        <w:object w:dxaOrig="11280" w:dyaOrig="11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72.5pt" o:ole="">
            <v:imagedata r:id="rId4" o:title=""/>
          </v:shape>
          <o:OLEObject Type="Embed" ProgID="Visio.Drawing.15" ShapeID="_x0000_i1025" DrawAspect="Content" ObjectID="_1489387540" r:id="rId5"/>
        </w:object>
      </w:r>
    </w:p>
    <w:p w:rsidR="005B5B2F" w:rsidRPr="000D0F91" w:rsidRDefault="005F222D" w:rsidP="005428B5">
      <w:pPr>
        <w:jc w:val="center"/>
        <w:rPr>
          <w:sz w:val="28"/>
        </w:rPr>
      </w:pPr>
      <w:r>
        <w:rPr>
          <w:sz w:val="28"/>
        </w:rPr>
        <w:t xml:space="preserve">Рисунок 1 – Функция </w:t>
      </w:r>
      <w:r>
        <w:rPr>
          <w:sz w:val="28"/>
          <w:lang w:val="en-US"/>
        </w:rPr>
        <w:t>main</w:t>
      </w:r>
      <w:r w:rsidRPr="000D0F91">
        <w:rPr>
          <w:sz w:val="28"/>
        </w:rPr>
        <w:t>.</w:t>
      </w:r>
    </w:p>
    <w:p w:rsidR="0001132D" w:rsidRDefault="0001132D" w:rsidP="0001132D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lastRenderedPageBreak/>
        <w:t>4. Код программы</w:t>
      </w:r>
    </w:p>
    <w:p w:rsidR="00492D14" w:rsidRPr="000D0F91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main</w:t>
      </w:r>
      <w:r w:rsidRPr="000D0F91">
        <w:rPr>
          <w:rFonts w:ascii="Consolas" w:hAnsi="Consolas" w:cs="Consolas"/>
          <w:color w:val="0000FF"/>
          <w:sz w:val="19"/>
          <w:szCs w:val="19"/>
          <w:highlight w:val="white"/>
        </w:rPr>
        <w:t>.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pp</w:t>
      </w:r>
      <w:proofErr w:type="spellEnd"/>
    </w:p>
    <w:p w:rsidR="00492D14" w:rsidRPr="000D0F91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</w:rPr>
      </w:pP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ostream</w:t>
      </w:r>
      <w:proofErr w:type="spellEnd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onio.h</w:t>
      </w:r>
      <w:proofErr w:type="spellEnd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Windows.h</w:t>
      </w:r>
      <w:proofErr w:type="spellEnd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Array.h</w:t>
      </w:r>
      <w:proofErr w:type="spellEnd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Matrix.h</w:t>
      </w:r>
      <w:proofErr w:type="spellEnd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sing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namespace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ain()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tlocale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492D14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LC_ALL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ussian"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rand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TickCount64())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rray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proofErr w:type="gramEnd"/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atrix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proofErr w:type="spell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 matrix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key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, m, max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ULONGLONG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Time</w:t>
      </w:r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EndTime</w:t>
      </w:r>
      <w:proofErr w:type="spellEnd"/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do</w:t>
      </w:r>
      <w:proofErr w:type="spellEnd"/>
      <w:proofErr w:type="gramEnd"/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ystem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cls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1. Заполнение массива случайными числами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2. Заполнение матрицы случайными числами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3. Ввод массива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4. Ввод матрицы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!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r.Empt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)</w:t>
      </w:r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5. Отобразить массив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6. Сортировать массив по возрастанию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7. Сортировать массив по убыванию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lt;&lt; </w:t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trix.Empty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)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"8.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Отобразить матрицу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C4380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9. Вывести количество четных</w:t>
      </w:r>
    </w:p>
    <w:p w:rsidR="00492D14" w:rsidRPr="000D0F91" w:rsidRDefault="00492D14" w:rsidP="00C43804">
      <w:pPr>
        <w:autoSpaceDE w:val="0"/>
        <w:autoSpaceDN w:val="0"/>
        <w:adjustRightInd w:val="0"/>
        <w:spacing w:after="0" w:line="240" w:lineRule="auto"/>
        <w:ind w:left="2124" w:firstLine="708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>
        <w:rPr>
          <w:rFonts w:ascii="Consolas" w:hAnsi="Consolas" w:cs="Consolas"/>
          <w:color w:val="A31515"/>
          <w:sz w:val="19"/>
          <w:szCs w:val="19"/>
          <w:highlight w:val="white"/>
        </w:rPr>
        <w:t>положительных</w:t>
      </w:r>
      <w:proofErr w:type="gram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эл-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тов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матрицы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 w:rsidRPr="000D0F9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lt;&lt; </w:t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proofErr w:type="gramEnd"/>
      <w:r w:rsidRPr="000D0F91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D0F91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"Esc.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Выход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"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key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_</w:t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ch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ystem(</w:t>
      </w:r>
      <w:proofErr w:type="gramEnd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ls</w:t>
      </w:r>
      <w:proofErr w:type="spellEnd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witch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key)</w:t>
      </w:r>
    </w:p>
    <w:p w:rsidR="00492D14" w:rsidRPr="000D0F91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492D14" w:rsidRPr="000D0F91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0D0F9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proofErr w:type="gramEnd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D0F9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1'</w:t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Введите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длинну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массива и макс значение эл-та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</w:t>
      </w:r>
      <w:proofErr w:type="spellEnd"/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gt;&gt; n &gt;&gt; max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.RandArray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, max);</w:t>
      </w:r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break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cas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2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:</w:t>
      </w:r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Введите N, M и макс значение эл-та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</w:t>
      </w:r>
      <w:proofErr w:type="spellEnd"/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gt;&gt; n  &gt;&gt; m &gt;&gt; max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trix.RandMatrix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 , m, max);</w:t>
      </w:r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break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cas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'3'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:</w:t>
      </w:r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"Введите </w:t>
      </w:r>
      <w:proofErr w:type="spellStart"/>
      <w:r>
        <w:rPr>
          <w:rFonts w:ascii="Consolas" w:hAnsi="Consolas" w:cs="Consolas"/>
          <w:color w:val="A31515"/>
          <w:sz w:val="19"/>
          <w:szCs w:val="19"/>
          <w:highlight w:val="white"/>
        </w:rPr>
        <w:t>длинну</w:t>
      </w:r>
      <w:proofErr w:type="spell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массива: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</w:t>
      </w:r>
      <w:proofErr w:type="spellEnd"/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gt;&gt; n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.ScanArray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)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4'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Введите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N, M:"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</w:t>
      </w:r>
      <w:proofErr w:type="spellEnd"/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gt;&gt; n &gt;&gt; m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trix.ScanMatrix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, m)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lastRenderedPageBreak/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5'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.Empty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)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Массив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"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.PrintArray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6'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!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rr.Empty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))</w:t>
      </w:r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Выполняется сортировка..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lt;&lt; </w:t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Time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TickCount64(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.SortBubbleLH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Time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TickCount64(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ystem(</w:t>
      </w:r>
      <w:proofErr w:type="gramEnd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ls</w:t>
      </w:r>
      <w:proofErr w:type="spellEnd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65DB2" w:rsidRPr="00965DB2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965D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r w:rsidRPr="00965DB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Время</w:t>
      </w:r>
      <w:r w:rsidRPr="00965DB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выполнения</w:t>
      </w:r>
      <w:r w:rsidRPr="00965DB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 "</w:t>
      </w:r>
      <w:r w:rsidRPr="00965D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Time</w:t>
      </w:r>
      <w:proofErr w:type="spellEnd"/>
      <w:r w:rsidRPr="00965D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="00965DB2" w:rsidRPr="00965D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–</w:t>
      </w:r>
      <w:r w:rsidRPr="00965D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Time</w:t>
      </w:r>
      <w:proofErr w:type="spellEnd"/>
    </w:p>
    <w:p w:rsidR="00492D14" w:rsidRPr="00965DB2" w:rsidRDefault="00492D14" w:rsidP="00965DB2">
      <w:pPr>
        <w:autoSpaceDE w:val="0"/>
        <w:autoSpaceDN w:val="0"/>
        <w:adjustRightInd w:val="0"/>
        <w:spacing w:after="0" w:line="240" w:lineRule="auto"/>
        <w:ind w:left="3540" w:firstLine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65D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&lt;</w:t>
      </w:r>
      <w:r w:rsidR="00965D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ms.</w:t>
      </w:r>
      <w:proofErr w:type="spellEnd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65D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lt;&lt; </w:t>
      </w:r>
      <w:proofErr w:type="spellStart"/>
      <w:r w:rsidRPr="00965D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965D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65D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65D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65D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965D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Готово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"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7'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492D14" w:rsidRPr="000D0F91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0D0F9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proofErr w:type="spellStart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.Empty</w:t>
      </w:r>
      <w:proofErr w:type="spellEnd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)</w:t>
      </w:r>
    </w:p>
    <w:p w:rsidR="00492D14" w:rsidRPr="000D0F91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r w:rsidRPr="000D0F9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Выполняется</w:t>
      </w:r>
      <w:r w:rsidRPr="000D0F9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сортировка</w:t>
      </w:r>
      <w:r w:rsidRPr="000D0F9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.."</w:t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lt;&lt; </w:t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Time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TickCount64(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.SortBubbleHL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Time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TickCount64(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ystem(</w:t>
      </w:r>
      <w:proofErr w:type="gramEnd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ls</w:t>
      </w:r>
      <w:proofErr w:type="spellEnd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523C83" w:rsidRPr="00965DB2" w:rsidRDefault="00492D14" w:rsidP="00523C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="00523C83"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="00523C83" w:rsidRPr="00965D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r w:rsidR="00523C83" w:rsidRPr="00965DB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="00523C83">
        <w:rPr>
          <w:rFonts w:ascii="Consolas" w:hAnsi="Consolas" w:cs="Consolas"/>
          <w:color w:val="A31515"/>
          <w:sz w:val="19"/>
          <w:szCs w:val="19"/>
          <w:highlight w:val="white"/>
        </w:rPr>
        <w:t>Время</w:t>
      </w:r>
      <w:r w:rsidR="00523C83" w:rsidRPr="00965DB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 w:rsidR="00523C83">
        <w:rPr>
          <w:rFonts w:ascii="Consolas" w:hAnsi="Consolas" w:cs="Consolas"/>
          <w:color w:val="A31515"/>
          <w:sz w:val="19"/>
          <w:szCs w:val="19"/>
          <w:highlight w:val="white"/>
        </w:rPr>
        <w:t>выполнения</w:t>
      </w:r>
      <w:r w:rsidR="00523C83" w:rsidRPr="00965DB2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 "</w:t>
      </w:r>
      <w:r w:rsidR="00523C83" w:rsidRPr="00965D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proofErr w:type="spellStart"/>
      <w:r w:rsidR="00523C83"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Time</w:t>
      </w:r>
      <w:proofErr w:type="spellEnd"/>
      <w:r w:rsidR="00523C83" w:rsidRPr="00965D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– </w:t>
      </w:r>
      <w:proofErr w:type="spellStart"/>
      <w:r w:rsidR="00523C83"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Time</w:t>
      </w:r>
      <w:proofErr w:type="spellEnd"/>
    </w:p>
    <w:p w:rsidR="00492D14" w:rsidRPr="00492D14" w:rsidRDefault="00523C83" w:rsidP="00523C83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65D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&lt;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ms.</w:t>
      </w:r>
      <w:proofErr w:type="spellEnd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65D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lt;&lt; </w:t>
      </w:r>
      <w:proofErr w:type="spellStart"/>
      <w:r w:rsidRPr="00965D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965D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Готово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"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8'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</w:t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trix.Empty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)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Матрица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"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trix.PrintMatrix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ase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9'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492D14" w:rsidRPr="000D0F91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0D0F9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(!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trix</w:t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</w:rPr>
        <w:t>.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mpty</w:t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</w:rPr>
        <w:t>())</w:t>
      </w:r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D0F91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8873A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A31515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Выполняется подсчет четных положительных</w:t>
      </w:r>
    </w:p>
    <w:p w:rsidR="00492D14" w:rsidRPr="00492D14" w:rsidRDefault="00492D14" w:rsidP="008873A4">
      <w:pPr>
        <w:autoSpaceDE w:val="0"/>
        <w:autoSpaceDN w:val="0"/>
        <w:adjustRightInd w:val="0"/>
        <w:spacing w:after="0" w:line="240" w:lineRule="auto"/>
        <w:ind w:left="3540" w:firstLine="708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>
        <w:rPr>
          <w:rFonts w:ascii="Consolas" w:hAnsi="Consolas" w:cs="Consolas"/>
          <w:color w:val="A31515"/>
          <w:sz w:val="19"/>
          <w:szCs w:val="19"/>
          <w:highlight w:val="white"/>
        </w:rPr>
        <w:t>элементов</w:t>
      </w:r>
      <w:proofErr w:type="gramEnd"/>
      <w:r w:rsidRPr="000D0F9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..."</w:t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lt;&lt; </w:t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Time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TickCount64(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t = </w:t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trix.EvenPositiveCount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Time</w:t>
      </w:r>
      <w:proofErr w:type="spell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GetTickCount64(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ystem(</w:t>
      </w:r>
      <w:proofErr w:type="gramEnd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cls</w:t>
      </w:r>
      <w:proofErr w:type="spellEnd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2D14" w:rsidRPr="000D0F91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r w:rsidRPr="000D0F9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В</w:t>
      </w:r>
      <w:r w:rsidRPr="000D0F9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матрице</w:t>
      </w:r>
      <w:r w:rsidRPr="000D0F9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"</w:t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count</w:t>
      </w:r>
    </w:p>
    <w:p w:rsid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lt;&lt; 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gramEnd"/>
      <w:r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четных положительных эл-тов.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endl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7F38E9" w:rsidRPr="007F38E9" w:rsidRDefault="00492D14" w:rsidP="007F38E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 w:rsidR="007F38E9"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proofErr w:type="gramEnd"/>
      <w:r w:rsidR="007F38E9" w:rsidRPr="007F38E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r w:rsidR="007F38E9" w:rsidRPr="007F38E9"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r w:rsidR="007F38E9">
        <w:rPr>
          <w:rFonts w:ascii="Consolas" w:hAnsi="Consolas" w:cs="Consolas"/>
          <w:color w:val="A31515"/>
          <w:sz w:val="19"/>
          <w:szCs w:val="19"/>
          <w:highlight w:val="white"/>
        </w:rPr>
        <w:t>Время</w:t>
      </w:r>
      <w:r w:rsidR="007F38E9" w:rsidRPr="007F38E9">
        <w:rPr>
          <w:rFonts w:ascii="Consolas" w:hAnsi="Consolas" w:cs="Consolas"/>
          <w:color w:val="A31515"/>
          <w:sz w:val="19"/>
          <w:szCs w:val="19"/>
          <w:highlight w:val="white"/>
        </w:rPr>
        <w:t xml:space="preserve"> </w:t>
      </w:r>
      <w:r w:rsidR="007F38E9">
        <w:rPr>
          <w:rFonts w:ascii="Consolas" w:hAnsi="Consolas" w:cs="Consolas"/>
          <w:color w:val="A31515"/>
          <w:sz w:val="19"/>
          <w:szCs w:val="19"/>
          <w:highlight w:val="white"/>
        </w:rPr>
        <w:t>выполнения</w:t>
      </w:r>
      <w:r w:rsidR="007F38E9" w:rsidRPr="007F38E9">
        <w:rPr>
          <w:rFonts w:ascii="Consolas" w:hAnsi="Consolas" w:cs="Consolas"/>
          <w:color w:val="A31515"/>
          <w:sz w:val="19"/>
          <w:szCs w:val="19"/>
          <w:highlight w:val="white"/>
        </w:rPr>
        <w:t>: "</w:t>
      </w:r>
      <w:r w:rsidR="007F38E9" w:rsidRPr="007F38E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lt;&lt; </w:t>
      </w:r>
      <w:proofErr w:type="spellStart"/>
      <w:r w:rsidR="007F38E9"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Time</w:t>
      </w:r>
      <w:proofErr w:type="spellEnd"/>
      <w:r w:rsidR="007F38E9" w:rsidRPr="007F38E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– </w:t>
      </w:r>
      <w:proofErr w:type="spellStart"/>
      <w:r w:rsidR="007F38E9"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Time</w:t>
      </w:r>
      <w:proofErr w:type="spellEnd"/>
    </w:p>
    <w:p w:rsidR="007F38E9" w:rsidRPr="007F38E9" w:rsidRDefault="007F38E9" w:rsidP="007F38E9">
      <w:pPr>
        <w:autoSpaceDE w:val="0"/>
        <w:autoSpaceDN w:val="0"/>
        <w:adjustRightInd w:val="0"/>
        <w:spacing w:after="0" w:line="240" w:lineRule="auto"/>
        <w:ind w:left="2832" w:firstLine="708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gramStart"/>
      <w:r w:rsidRPr="007F38E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lt;&lt; </w:t>
      </w:r>
      <w:r w:rsidRPr="007F38E9">
        <w:rPr>
          <w:rFonts w:ascii="Consolas" w:hAnsi="Consolas" w:cs="Consolas"/>
          <w:color w:val="A31515"/>
          <w:sz w:val="19"/>
          <w:szCs w:val="19"/>
          <w:highlight w:val="white"/>
        </w:rPr>
        <w:t>"</w:t>
      </w:r>
      <w:proofErr w:type="spellStart"/>
      <w:proofErr w:type="gramEnd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ms</w:t>
      </w:r>
      <w:proofErr w:type="spellEnd"/>
      <w:r w:rsidRPr="007F38E9">
        <w:rPr>
          <w:rFonts w:ascii="Consolas" w:hAnsi="Consolas" w:cs="Consolas"/>
          <w:color w:val="A31515"/>
          <w:sz w:val="19"/>
          <w:szCs w:val="19"/>
          <w:highlight w:val="white"/>
        </w:rPr>
        <w:t>."</w:t>
      </w:r>
      <w:r w:rsidRPr="007F38E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gramStart"/>
      <w:r w:rsidRPr="007F38E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&lt;&lt; </w:t>
      </w:r>
      <w:proofErr w:type="spellStart"/>
      <w:r w:rsidRPr="00965DB2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proofErr w:type="gramEnd"/>
      <w:r w:rsidRPr="007F38E9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492D14" w:rsidRPr="007F38E9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7F38E9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7F38E9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7F38E9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reak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ystem(</w:t>
      </w:r>
      <w:proofErr w:type="gramEnd"/>
      <w:r w:rsidRPr="00492D1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ause"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492D14" w:rsidRPr="00492D14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} </w:t>
      </w:r>
      <w:r w:rsidRPr="00492D1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gramStart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key !</w:t>
      </w:r>
      <w:proofErr w:type="gramEnd"/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= 27);</w:t>
      </w:r>
    </w:p>
    <w:p w:rsidR="00492D14" w:rsidRPr="00B8639C" w:rsidRDefault="00492D14" w:rsidP="00492D1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492D1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0;</w:t>
      </w:r>
    </w:p>
    <w:p w:rsidR="00492D14" w:rsidRDefault="00492D14" w:rsidP="00CC1526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5428B5" w:rsidRDefault="005428B5" w:rsidP="00CC1526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B8639C" w:rsidRDefault="00B8639C" w:rsidP="00CC1526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>Array.h</w:t>
      </w:r>
      <w:proofErr w:type="spellEnd"/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pragma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nce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vector&gt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ypename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rray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vector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andArray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canArray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Array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rtBubbleLH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rtBubbleHL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mpty();</w:t>
      </w:r>
    </w:p>
    <w:p w:rsidR="00B8639C" w:rsidRPr="000D0F91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0D0F9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venPositiveCount</w:t>
      </w:r>
      <w:proofErr w:type="spellEnd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B8639C" w:rsidRPr="000D0F91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~</w:t>
      </w:r>
      <w:proofErr w:type="gramStart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ay(</w:t>
      </w:r>
      <w:proofErr w:type="gramEnd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8639C" w:rsidRPr="000D0F91" w:rsidRDefault="00B8639C" w:rsidP="00B8639C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B8639C" w:rsidRDefault="00B8639C" w:rsidP="00B8639C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Array.cpp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B8639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Array.h</w:t>
      </w:r>
      <w:proofErr w:type="spellEnd"/>
      <w:r w:rsidRPr="00B8639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B8639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ostream</w:t>
      </w:r>
      <w:proofErr w:type="spellEnd"/>
      <w:r w:rsidRPr="00B8639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rray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gt; 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ypename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rray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andArray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8639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rand_max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B8639C" w:rsidRPr="000D0F91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8639C" w:rsidRPr="000D0F91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N = </w:t>
      </w:r>
      <w:r w:rsidRPr="000D0F91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B8639C" w:rsidRPr="000D0F91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.clear</w:t>
      </w:r>
      <w:proofErr w:type="spellEnd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0);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</w:t>
      </w:r>
      <w:r w:rsidRPr="00B8639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++)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.push_</w:t>
      </w:r>
      <w:proofErr w:type="gram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ack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and() % (</w:t>
      </w:r>
      <w:r w:rsidRPr="00B8639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rand_max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+1))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ypename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rray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canArray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B8639C" w:rsidRPr="000D0F91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8639C" w:rsidRPr="000D0F91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N = </w:t>
      </w:r>
      <w:r w:rsidRPr="000D0F91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B8639C" w:rsidRPr="000D0F91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.clear</w:t>
      </w:r>
      <w:proofErr w:type="spellEnd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temp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0);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</w:t>
      </w:r>
      <w:r w:rsidRPr="00B8639C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++)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in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gt;&gt; temp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.push_</w:t>
      </w:r>
      <w:proofErr w:type="gram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ack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emp);</w:t>
      </w:r>
    </w:p>
    <w:p w:rsidR="00B8639C" w:rsidRPr="000D0F91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B8639C" w:rsidRPr="000D0F91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B8639C" w:rsidRPr="000D0F91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ypename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rray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Empty()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.empty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) </w:t>
      </w:r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ypename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rray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Array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auto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 :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a &lt;&lt; </w:t>
      </w:r>
      <w:r w:rsidRPr="00B8639C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 '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ypename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rray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rtBubbleLH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(N - 1); j &gt; 0; j--)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0);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j;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++)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&gt;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1])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x =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=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1]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1] = x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ypename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rray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rtBubbleHL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j(N - 1); j &gt; 0; j--)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0);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j;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++)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&lt;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1])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x =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] =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1]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spellStart"/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 1] = x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ypename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rray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venPositiveCount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t = 0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a : </w:t>
      </w:r>
      <w:proofErr w:type="spell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a&gt;0 &amp;&amp; a % 2 == 0) count++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t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proofErr w:type="spellStart"/>
      <w:r w:rsidRPr="00B8639C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ypename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rray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8639C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</w:t>
      </w:r>
      <w:proofErr w:type="gram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~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ay()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8639C" w:rsidRPr="00B8639C" w:rsidRDefault="00B8639C" w:rsidP="00B8639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r.clear</w:t>
      </w:r>
      <w:proofErr w:type="spell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8639C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8639C" w:rsidRPr="000D0F91" w:rsidRDefault="00B8639C" w:rsidP="00B8639C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C329CF" w:rsidRPr="000D0F91" w:rsidRDefault="00C329CF" w:rsidP="00B8639C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C329CF" w:rsidRDefault="00C329CF" w:rsidP="00B8639C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Matrix.h</w:t>
      </w:r>
      <w:proofErr w:type="spellEnd"/>
    </w:p>
    <w:p w:rsidR="00C329CF" w:rsidRPr="00C329CF" w:rsidRDefault="00C329CF" w:rsidP="00C329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pragma</w:t>
      </w:r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once</w:t>
      </w:r>
    </w:p>
    <w:p w:rsidR="00C329CF" w:rsidRPr="00C329CF" w:rsidRDefault="00C329CF" w:rsidP="00C329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329C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vector&gt;</w:t>
      </w:r>
    </w:p>
    <w:p w:rsidR="00C329CF" w:rsidRPr="00C329CF" w:rsidRDefault="00C329CF" w:rsidP="00C329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329C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C329C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Array.h</w:t>
      </w:r>
      <w:proofErr w:type="spellEnd"/>
      <w:r w:rsidRPr="00C329C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C329CF" w:rsidRPr="00C329CF" w:rsidRDefault="00C329CF" w:rsidP="00C329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329CF" w:rsidRPr="00C329CF" w:rsidRDefault="00C329CF" w:rsidP="00C329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proofErr w:type="gram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proofErr w:type="spellStart"/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ypename</w:t>
      </w:r>
      <w:proofErr w:type="spell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329C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C329CF" w:rsidRPr="00C329CF" w:rsidRDefault="00C329CF" w:rsidP="00C329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proofErr w:type="gram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C329C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atrix</w:t>
      </w:r>
    </w:p>
    <w:p w:rsidR="00C329CF" w:rsidRPr="00C329CF" w:rsidRDefault="00C329CF" w:rsidP="00C329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C329CF" w:rsidRPr="00C329CF" w:rsidRDefault="00C329CF" w:rsidP="00C329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rivate</w:t>
      </w:r>
      <w:proofErr w:type="gram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C329CF" w:rsidRPr="00C329CF" w:rsidRDefault="00C329CF" w:rsidP="00C329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r w:rsidRPr="00C329C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vector</w:t>
      </w:r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329C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rray</w:t>
      </w:r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C329CF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&gt; matrix;</w:t>
      </w:r>
    </w:p>
    <w:p w:rsidR="00C329CF" w:rsidRPr="00C329CF" w:rsidRDefault="00C329CF" w:rsidP="00C329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N;</w:t>
      </w:r>
    </w:p>
    <w:p w:rsidR="00C329CF" w:rsidRPr="00C329CF" w:rsidRDefault="00C329CF" w:rsidP="00C329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M;</w:t>
      </w:r>
    </w:p>
    <w:p w:rsidR="00C329CF" w:rsidRPr="00C329CF" w:rsidRDefault="00C329CF" w:rsidP="00C329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public</w:t>
      </w:r>
      <w:proofErr w:type="gram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</w:t>
      </w:r>
    </w:p>
    <w:p w:rsidR="00C329CF" w:rsidRPr="00C329CF" w:rsidRDefault="00C329CF" w:rsidP="00C329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andMatrix</w:t>
      </w:r>
      <w:proofErr w:type="spell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329CF" w:rsidRPr="00C329CF" w:rsidRDefault="00C329CF" w:rsidP="00C329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canMatrix</w:t>
      </w:r>
      <w:proofErr w:type="spell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C329CF" w:rsidRPr="00C329CF" w:rsidRDefault="00C329CF" w:rsidP="00C329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Matrix</w:t>
      </w:r>
      <w:proofErr w:type="spell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329CF" w:rsidRPr="00C329CF" w:rsidRDefault="00C329CF" w:rsidP="00C329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proofErr w:type="gram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Empty();</w:t>
      </w:r>
    </w:p>
    <w:p w:rsidR="00C329CF" w:rsidRPr="00C329CF" w:rsidRDefault="00C329CF" w:rsidP="00C329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C329C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venPositiveCount</w:t>
      </w:r>
      <w:proofErr w:type="spellEnd"/>
      <w:r w:rsidRPr="00C329C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C329CF" w:rsidRDefault="00C329CF" w:rsidP="00C329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;</w:t>
      </w:r>
    </w:p>
    <w:p w:rsidR="00BA0883" w:rsidRDefault="00BA0883" w:rsidP="00C329C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C329CF" w:rsidRPr="00BA0883" w:rsidRDefault="00BA0883" w:rsidP="00BA0883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lang w:val="en-US"/>
        </w:rPr>
        <w:t>Matrix.cpp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lastRenderedPageBreak/>
        <w:t>#include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A088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BA088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Matrix.h</w:t>
      </w:r>
      <w:proofErr w:type="spellEnd"/>
      <w:r w:rsidRPr="00BA088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#include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A088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lt;</w:t>
      </w:r>
      <w:proofErr w:type="spellStart"/>
      <w:r w:rsidRPr="00BA088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ostream</w:t>
      </w:r>
      <w:proofErr w:type="spellEnd"/>
      <w:r w:rsidRPr="00BA0883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&gt;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lass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A088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atrix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</w:t>
      </w:r>
      <w:proofErr w:type="spell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gt;;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proofErr w:type="spell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ypename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A088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A088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atrix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A088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andMatrix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A088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A088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A088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ax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trix.clear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N = </w:t>
      </w:r>
      <w:r w:rsidRPr="00BA088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 = </w:t>
      </w:r>
      <w:r w:rsidRPr="00BA088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0); 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</w:t>
      </w:r>
      <w:r w:rsidRPr="00BA088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++)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A088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rray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A088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gram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emp</w:t>
      </w:r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emp.RandArray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A088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BA088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ax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A0883" w:rsidRPr="000D0F91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trix.push_</w:t>
      </w:r>
      <w:proofErr w:type="gramStart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ack</w:t>
      </w:r>
      <w:proofErr w:type="spellEnd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emp);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proofErr w:type="spell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ypename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A088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A088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atrix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A088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canMatrix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A088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A088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trix.clear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N = </w:t>
      </w:r>
      <w:r w:rsidRPr="00BA088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M = </w:t>
      </w:r>
      <w:r w:rsidRPr="00BA088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0); 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</w:t>
      </w:r>
      <w:r w:rsidRPr="00BA088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n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; 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++)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A088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Array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A088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&gt; </w:t>
      </w:r>
      <w:proofErr w:type="gram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emp</w:t>
      </w:r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emp.ScanArray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A0883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m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trix.push_</w:t>
      </w:r>
      <w:proofErr w:type="gram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ack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emp);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}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proofErr w:type="spell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ypename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A088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A088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atrix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A088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Matrix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0); 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N; 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++)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trix[</w:t>
      </w:r>
      <w:proofErr w:type="spellStart"/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.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Array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t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&lt; 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::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ndl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BA0883" w:rsidRPr="000D0F91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BA0883" w:rsidRPr="000D0F91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D0F9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BA0883" w:rsidRPr="000D0F91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proofErr w:type="spell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ypename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A088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proofErr w:type="gram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bool</w:t>
      </w:r>
      <w:proofErr w:type="spellEnd"/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A088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atrix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A088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Empty()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atrix.empty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)) </w:t>
      </w:r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rue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alse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gram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emplate</w:t>
      </w:r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</w:t>
      </w:r>
      <w:proofErr w:type="spell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typename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A088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proofErr w:type="spellStart"/>
      <w:proofErr w:type="gram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A088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Matrix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lt;</w:t>
      </w:r>
      <w:r w:rsidRPr="00BA0883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T</w:t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gt;::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venPositiveCount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t = 0;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for</w:t>
      </w:r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0); 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N; 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++)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unt</w:t>
      </w:r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+= matrix[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.</w:t>
      </w:r>
      <w:proofErr w:type="spellStart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venPositiveCount</w:t>
      </w:r>
      <w:proofErr w:type="spell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);</w:t>
      </w:r>
    </w:p>
    <w:p w:rsidR="00BA0883" w:rsidRP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BA0883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Pr="00BA0883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count;</w:t>
      </w:r>
    </w:p>
    <w:p w:rsidR="00BA0883" w:rsidRDefault="00BA0883" w:rsidP="00BA088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C329CF" w:rsidRPr="000D0F91" w:rsidRDefault="00C329CF" w:rsidP="00B8639C">
      <w:pPr>
        <w:rPr>
          <w:rFonts w:cstheme="minorHAnsi"/>
          <w:sz w:val="28"/>
          <w:szCs w:val="28"/>
        </w:rPr>
      </w:pPr>
    </w:p>
    <w:p w:rsidR="00F637EB" w:rsidRDefault="00F637EB" w:rsidP="0001132D">
      <w:pPr>
        <w:jc w:val="center"/>
        <w:rPr>
          <w:rFonts w:cstheme="minorHAnsi"/>
          <w:sz w:val="28"/>
          <w:szCs w:val="28"/>
        </w:rPr>
      </w:pPr>
    </w:p>
    <w:p w:rsidR="005428B5" w:rsidRDefault="005428B5" w:rsidP="0001132D">
      <w:pPr>
        <w:jc w:val="center"/>
        <w:rPr>
          <w:rFonts w:cstheme="minorHAnsi"/>
          <w:sz w:val="28"/>
          <w:szCs w:val="28"/>
        </w:rPr>
      </w:pPr>
    </w:p>
    <w:p w:rsidR="0001132D" w:rsidRDefault="0001132D" w:rsidP="0001132D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lastRenderedPageBreak/>
        <w:t>5. Тестовые примеры</w:t>
      </w:r>
    </w:p>
    <w:p w:rsidR="00807AD2" w:rsidRDefault="00807AD2" w:rsidP="00807AD2">
      <w:pPr>
        <w:jc w:val="both"/>
        <w:rPr>
          <w:rFonts w:cstheme="minorHAnsi"/>
          <w:noProof/>
          <w:sz w:val="28"/>
          <w:szCs w:val="28"/>
          <w:lang w:eastAsia="ru-RU"/>
        </w:rPr>
      </w:pPr>
      <w:r>
        <w:rPr>
          <w:rFonts w:cstheme="minorHAnsi"/>
          <w:sz w:val="28"/>
          <w:szCs w:val="28"/>
          <w:lang w:val="en-US"/>
        </w:rPr>
        <w:tab/>
      </w:r>
      <w:r>
        <w:rPr>
          <w:rFonts w:cstheme="minorHAnsi"/>
          <w:sz w:val="28"/>
          <w:szCs w:val="28"/>
        </w:rPr>
        <w:t>На рисунках ниже представлено время выполнения сортировки пузырьком 1000 элементов в 3х случаях и поиск четных положительных элементов в матрице 1000*1000.</w:t>
      </w:r>
      <w:r w:rsidRPr="00807AD2">
        <w:rPr>
          <w:rFonts w:cstheme="minorHAnsi"/>
          <w:noProof/>
          <w:sz w:val="28"/>
          <w:szCs w:val="28"/>
          <w:lang w:eastAsia="ru-RU"/>
        </w:rPr>
        <w:t xml:space="preserve"> </w:t>
      </w:r>
    </w:p>
    <w:p w:rsidR="00807AD2" w:rsidRDefault="00807AD2" w:rsidP="00807AD2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eastAsia="ru-RU"/>
        </w:rPr>
        <w:drawing>
          <wp:inline distT="0" distB="0" distL="0" distR="0" wp14:anchorId="38E02B6B" wp14:editId="0AEE6936">
            <wp:extent cx="3524250" cy="6096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7AD2" w:rsidRPr="00807AD2" w:rsidRDefault="00807AD2" w:rsidP="00807AD2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Рисунок 2 – Сортировка в лучшем случае.</w:t>
      </w:r>
    </w:p>
    <w:p w:rsidR="00807AD2" w:rsidRDefault="000D0F91" w:rsidP="00807AD2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eastAsia="ru-RU"/>
        </w:rPr>
        <w:drawing>
          <wp:inline distT="0" distB="0" distL="0" distR="0" wp14:anchorId="0A10186D" wp14:editId="2685BD2E">
            <wp:extent cx="3524250" cy="6286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62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7AD2" w:rsidRDefault="00807AD2" w:rsidP="00807AD2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Рисунок 3 – Сортировка в среднем случае.</w:t>
      </w:r>
    </w:p>
    <w:p w:rsidR="000D0F91" w:rsidRDefault="000D0F91" w:rsidP="0001132D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eastAsia="ru-RU"/>
        </w:rPr>
        <w:drawing>
          <wp:inline distT="0" distB="0" distL="0" distR="0" wp14:anchorId="73B74E4C" wp14:editId="5A43A97A">
            <wp:extent cx="3524250" cy="61912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61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D0F91" w:rsidRDefault="00807AD2" w:rsidP="0001132D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Рисунок 4 – Сортировка в худшем случае.</w:t>
      </w:r>
    </w:p>
    <w:p w:rsidR="00807AD2" w:rsidRDefault="00807AD2" w:rsidP="0001132D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noProof/>
          <w:sz w:val="28"/>
          <w:szCs w:val="28"/>
          <w:lang w:eastAsia="ru-RU"/>
        </w:rPr>
        <w:drawing>
          <wp:inline distT="0" distB="0" distL="0" distR="0">
            <wp:extent cx="3566160" cy="640080"/>
            <wp:effectExtent l="0" t="0" r="0" b="762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160" cy="640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7AD2" w:rsidRDefault="00807AD2" w:rsidP="00B62572">
      <w:pPr>
        <w:spacing w:after="0" w:line="257" w:lineRule="auto"/>
        <w:jc w:val="center"/>
        <w:rPr>
          <w:rFonts w:cstheme="minorHAnsi"/>
          <w:sz w:val="28"/>
          <w:szCs w:val="28"/>
        </w:rPr>
      </w:pPr>
      <w:bookmarkStart w:id="0" w:name="_GoBack"/>
      <w:r>
        <w:rPr>
          <w:rFonts w:cstheme="minorHAnsi"/>
          <w:sz w:val="28"/>
          <w:szCs w:val="28"/>
        </w:rPr>
        <w:t>Рисунок 5 – Поиск четных положительных</w:t>
      </w:r>
      <w:bookmarkEnd w:id="0"/>
    </w:p>
    <w:p w:rsidR="00807AD2" w:rsidRDefault="00807AD2" w:rsidP="0001132D">
      <w:pPr>
        <w:jc w:val="center"/>
        <w:rPr>
          <w:rFonts w:cstheme="minorHAnsi"/>
          <w:sz w:val="28"/>
          <w:szCs w:val="28"/>
        </w:rPr>
      </w:pPr>
      <w:proofErr w:type="gramStart"/>
      <w:r>
        <w:rPr>
          <w:rFonts w:cstheme="minorHAnsi"/>
          <w:sz w:val="28"/>
          <w:szCs w:val="28"/>
        </w:rPr>
        <w:t>элементов</w:t>
      </w:r>
      <w:proofErr w:type="gramEnd"/>
      <w:r>
        <w:rPr>
          <w:rFonts w:cstheme="minorHAnsi"/>
          <w:sz w:val="28"/>
          <w:szCs w:val="28"/>
        </w:rPr>
        <w:t xml:space="preserve"> матрицы.</w:t>
      </w:r>
    </w:p>
    <w:p w:rsidR="0001132D" w:rsidRDefault="0001132D" w:rsidP="0001132D">
      <w:pPr>
        <w:jc w:val="center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>Выводы</w:t>
      </w:r>
    </w:p>
    <w:p w:rsidR="0001132D" w:rsidRPr="0001132D" w:rsidRDefault="0001132D" w:rsidP="002B5C05">
      <w:pPr>
        <w:jc w:val="both"/>
        <w:rPr>
          <w:rFonts w:cstheme="minorHAnsi"/>
          <w:sz w:val="28"/>
          <w:szCs w:val="28"/>
        </w:rPr>
      </w:pPr>
      <w:r>
        <w:rPr>
          <w:rFonts w:cstheme="minorHAnsi"/>
          <w:sz w:val="28"/>
          <w:szCs w:val="28"/>
        </w:rPr>
        <w:tab/>
        <w:t xml:space="preserve">С помощью языков высокого уровня можно легко оценить время выполнения программы. </w:t>
      </w:r>
      <w:r w:rsidR="002B5C05">
        <w:rPr>
          <w:rFonts w:cstheme="minorHAnsi"/>
          <w:sz w:val="28"/>
          <w:szCs w:val="28"/>
        </w:rPr>
        <w:t xml:space="preserve">Научились узнавать время начала выполнения функции и конец выполнения, а потом из большего вычитать меньшее в </w:t>
      </w:r>
      <w:proofErr w:type="gramStart"/>
      <w:r w:rsidR="002B5C05">
        <w:rPr>
          <w:rFonts w:cstheme="minorHAnsi"/>
          <w:sz w:val="28"/>
          <w:szCs w:val="28"/>
        </w:rPr>
        <w:t>результате</w:t>
      </w:r>
      <w:proofErr w:type="gramEnd"/>
      <w:r w:rsidR="002B5C05">
        <w:rPr>
          <w:rFonts w:cstheme="minorHAnsi"/>
          <w:sz w:val="28"/>
          <w:szCs w:val="28"/>
        </w:rPr>
        <w:t xml:space="preserve"> получая время выполнения функции.</w:t>
      </w:r>
    </w:p>
    <w:sectPr w:rsidR="0001132D" w:rsidRPr="0001132D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altName w:val="Calibri"/>
    <w:panose1 w:val="020F0302020204030204"/>
    <w:charset w:val="00"/>
    <w:family w:val="roman"/>
    <w:notTrueType/>
    <w:pitch w:val="default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6A6D"/>
    <w:rsid w:val="0001132D"/>
    <w:rsid w:val="000D0F91"/>
    <w:rsid w:val="002B5C05"/>
    <w:rsid w:val="00420050"/>
    <w:rsid w:val="00492D14"/>
    <w:rsid w:val="00523C83"/>
    <w:rsid w:val="005428B5"/>
    <w:rsid w:val="005B5B2F"/>
    <w:rsid w:val="005F222D"/>
    <w:rsid w:val="007F38E9"/>
    <w:rsid w:val="00807AD2"/>
    <w:rsid w:val="00846A6D"/>
    <w:rsid w:val="008873A4"/>
    <w:rsid w:val="00936E3D"/>
    <w:rsid w:val="00965DB2"/>
    <w:rsid w:val="00B62572"/>
    <w:rsid w:val="00B8639C"/>
    <w:rsid w:val="00BA0883"/>
    <w:rsid w:val="00C329CF"/>
    <w:rsid w:val="00C43804"/>
    <w:rsid w:val="00CC1526"/>
    <w:rsid w:val="00DF1222"/>
    <w:rsid w:val="00F637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831FF5A-128B-4D0C-A6EA-2FB5DAF66F2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20050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13647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package" Target="embeddings/_________Microsoft_Visio1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8</Pages>
  <Words>1052</Words>
  <Characters>6002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70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24</cp:revision>
  <dcterms:created xsi:type="dcterms:W3CDTF">2015-04-01T06:08:00Z</dcterms:created>
  <dcterms:modified xsi:type="dcterms:W3CDTF">2015-04-01T06:59:00Z</dcterms:modified>
</cp:coreProperties>
</file>